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B78D68" w14:textId="17C24158" w:rsidR="00A70C29" w:rsidRDefault="00A70C29">
      <w:r>
        <w:object w:dxaOrig="14401" w:dyaOrig="10231" w14:anchorId="3B15FC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47.25pt;height:459.75pt" o:ole="">
            <v:imagedata r:id="rId6" o:title=""/>
          </v:shape>
          <o:OLEObject Type="Embed" ProgID="Visio.Drawing.15" ShapeID="_x0000_i1027" DrawAspect="Content" ObjectID="_1649156472" r:id="rId7"/>
        </w:object>
      </w:r>
    </w:p>
    <w:p w14:paraId="66453E98" w14:textId="6812D494" w:rsidR="00A70C29" w:rsidRDefault="00A70C29">
      <w:r>
        <w:object w:dxaOrig="14401" w:dyaOrig="10141" w14:anchorId="28E2AF6E">
          <v:shape id="_x0000_i1025" type="#_x0000_t75" style="width:647.25pt;height:456pt" o:ole="">
            <v:imagedata r:id="rId8" o:title=""/>
          </v:shape>
          <o:OLEObject Type="Embed" ProgID="Visio.Drawing.15" ShapeID="_x0000_i1025" DrawAspect="Content" ObjectID="_1649156473" r:id="rId9"/>
        </w:object>
      </w:r>
    </w:p>
    <w:sectPr w:rsidR="00A70C29" w:rsidSect="00A70C29">
      <w:headerReference w:type="default" r:id="rId10"/>
      <w:footerReference w:type="default" r:id="rId11"/>
      <w:headerReference w:type="first" r:id="rId12"/>
      <w:footerReference w:type="first" r:id="rId13"/>
      <w:pgSz w:w="15840" w:h="12240" w:orient="landscape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47DFE8" w14:textId="77777777" w:rsidR="00A252E1" w:rsidRDefault="00A252E1" w:rsidP="00A70C29">
      <w:pPr>
        <w:spacing w:after="0" w:line="240" w:lineRule="auto"/>
      </w:pPr>
      <w:r>
        <w:separator/>
      </w:r>
    </w:p>
  </w:endnote>
  <w:endnote w:type="continuationSeparator" w:id="0">
    <w:p w14:paraId="2A733000" w14:textId="77777777" w:rsidR="00A252E1" w:rsidRDefault="00A252E1" w:rsidP="00A70C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E193E1" w14:textId="36F2F32F" w:rsidR="00A70C29" w:rsidRDefault="00A70C29">
    <w:pPr>
      <w:pStyle w:val="Footer"/>
    </w:pPr>
    <w:r>
      <w:t>Contact Us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EFB94D" w14:textId="14416189" w:rsidR="00A70C29" w:rsidRDefault="00A70C29">
    <w:pPr>
      <w:pStyle w:val="Footer"/>
    </w:pPr>
    <w:r>
      <w:t>Menu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1F5B11" w14:textId="77777777" w:rsidR="00A252E1" w:rsidRDefault="00A252E1" w:rsidP="00A70C29">
      <w:pPr>
        <w:spacing w:after="0" w:line="240" w:lineRule="auto"/>
      </w:pPr>
      <w:r>
        <w:separator/>
      </w:r>
    </w:p>
  </w:footnote>
  <w:footnote w:type="continuationSeparator" w:id="0">
    <w:p w14:paraId="66C15C25" w14:textId="77777777" w:rsidR="00A252E1" w:rsidRDefault="00A252E1" w:rsidP="00A70C2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BD46F7" w14:textId="6D6F588E" w:rsidR="00A70C29" w:rsidRDefault="00A70C29">
    <w:pPr>
      <w:pStyle w:val="Header"/>
    </w:pPr>
    <w:r>
      <w:t>Coffee Shop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1677EE" w14:textId="7035F1BE" w:rsidR="00A70C29" w:rsidRDefault="00A70C29">
    <w:pPr>
      <w:pStyle w:val="Header"/>
    </w:pPr>
    <w:r>
      <w:t>Coffee Sho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0C29"/>
    <w:rsid w:val="00A16361"/>
    <w:rsid w:val="00A252E1"/>
    <w:rsid w:val="00A70C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20AC96"/>
  <w15:chartTrackingRefBased/>
  <w15:docId w15:val="{24581CCC-86A9-4D72-B47C-E579695E93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70C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C29"/>
  </w:style>
  <w:style w:type="paragraph" w:styleId="Footer">
    <w:name w:val="footer"/>
    <w:basedOn w:val="Normal"/>
    <w:link w:val="FooterChar"/>
    <w:uiPriority w:val="99"/>
    <w:unhideWhenUsed/>
    <w:rsid w:val="00A70C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C2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header" Target="header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8</Words>
  <Characters>52</Characters>
  <Application>Microsoft Office Word</Application>
  <DocSecurity>0</DocSecurity>
  <Lines>1</Lines>
  <Paragraphs>1</Paragraphs>
  <ScaleCrop>false</ScaleCrop>
  <Company/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 C</dc:creator>
  <cp:keywords/>
  <dc:description/>
  <cp:lastModifiedBy>Me C</cp:lastModifiedBy>
  <cp:revision>1</cp:revision>
  <dcterms:created xsi:type="dcterms:W3CDTF">2020-04-23T19:08:00Z</dcterms:created>
  <dcterms:modified xsi:type="dcterms:W3CDTF">2020-04-23T19:15:00Z</dcterms:modified>
</cp:coreProperties>
</file>